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1EC7" w:rsidRDefault="00431EC7"/>
    <w:bookmarkStart w:id="0" w:name="_GoBack"/>
    <w:p w:rsidR="004A6C09" w:rsidRDefault="0011464A">
      <w:r>
        <w:object w:dxaOrig="10270" w:dyaOrig="1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620.3pt" o:ole="">
            <v:imagedata r:id="rId4" o:title=""/>
          </v:shape>
          <o:OLEObject Type="Embed" ProgID="Visio.Drawing.15" ShapeID="_x0000_i1025" DrawAspect="Content" ObjectID="_1634560249" r:id="rId5"/>
        </w:object>
      </w:r>
      <w:bookmarkEnd w:id="0"/>
    </w:p>
    <w:sectPr w:rsidR="004A6C0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6C09"/>
    <w:rsid w:val="00003D23"/>
    <w:rsid w:val="0000486F"/>
    <w:rsid w:val="00005EEF"/>
    <w:rsid w:val="00005FA8"/>
    <w:rsid w:val="00006DEA"/>
    <w:rsid w:val="000146BE"/>
    <w:rsid w:val="0001599B"/>
    <w:rsid w:val="00015ACA"/>
    <w:rsid w:val="000161AB"/>
    <w:rsid w:val="00022E95"/>
    <w:rsid w:val="0002312A"/>
    <w:rsid w:val="00023DE8"/>
    <w:rsid w:val="00023F92"/>
    <w:rsid w:val="00024A5F"/>
    <w:rsid w:val="000265F1"/>
    <w:rsid w:val="00027A7E"/>
    <w:rsid w:val="0003005C"/>
    <w:rsid w:val="000304EF"/>
    <w:rsid w:val="00031D06"/>
    <w:rsid w:val="00032872"/>
    <w:rsid w:val="00032EE1"/>
    <w:rsid w:val="00035781"/>
    <w:rsid w:val="000435B6"/>
    <w:rsid w:val="00044FF1"/>
    <w:rsid w:val="00054708"/>
    <w:rsid w:val="000550CA"/>
    <w:rsid w:val="000603EF"/>
    <w:rsid w:val="00061170"/>
    <w:rsid w:val="00062FD6"/>
    <w:rsid w:val="000752DE"/>
    <w:rsid w:val="000830D7"/>
    <w:rsid w:val="0008394A"/>
    <w:rsid w:val="0008414F"/>
    <w:rsid w:val="00087BE5"/>
    <w:rsid w:val="00090CA6"/>
    <w:rsid w:val="00095DCA"/>
    <w:rsid w:val="00096642"/>
    <w:rsid w:val="000A2AB1"/>
    <w:rsid w:val="000A4801"/>
    <w:rsid w:val="000B2F2F"/>
    <w:rsid w:val="000B3530"/>
    <w:rsid w:val="000B3DBC"/>
    <w:rsid w:val="000B44CE"/>
    <w:rsid w:val="000B505E"/>
    <w:rsid w:val="000B7274"/>
    <w:rsid w:val="000B75A3"/>
    <w:rsid w:val="000C5793"/>
    <w:rsid w:val="000C740A"/>
    <w:rsid w:val="000D00CC"/>
    <w:rsid w:val="000D157C"/>
    <w:rsid w:val="000D1B4C"/>
    <w:rsid w:val="000D594D"/>
    <w:rsid w:val="000D7926"/>
    <w:rsid w:val="000E093F"/>
    <w:rsid w:val="000E1EE2"/>
    <w:rsid w:val="000E48C0"/>
    <w:rsid w:val="000E6677"/>
    <w:rsid w:val="000F1A37"/>
    <w:rsid w:val="000F3370"/>
    <w:rsid w:val="000F4DE0"/>
    <w:rsid w:val="000F5210"/>
    <w:rsid w:val="000F7CEE"/>
    <w:rsid w:val="00103922"/>
    <w:rsid w:val="00110CF6"/>
    <w:rsid w:val="0011464A"/>
    <w:rsid w:val="00114E9E"/>
    <w:rsid w:val="001223EF"/>
    <w:rsid w:val="00122E9C"/>
    <w:rsid w:val="00124339"/>
    <w:rsid w:val="00131728"/>
    <w:rsid w:val="00132EE7"/>
    <w:rsid w:val="00133971"/>
    <w:rsid w:val="00135ABC"/>
    <w:rsid w:val="00135B92"/>
    <w:rsid w:val="00141075"/>
    <w:rsid w:val="00141B74"/>
    <w:rsid w:val="00142594"/>
    <w:rsid w:val="00142C70"/>
    <w:rsid w:val="00150409"/>
    <w:rsid w:val="001556DF"/>
    <w:rsid w:val="00165366"/>
    <w:rsid w:val="00173D10"/>
    <w:rsid w:val="0017410D"/>
    <w:rsid w:val="001773F3"/>
    <w:rsid w:val="00177923"/>
    <w:rsid w:val="00195727"/>
    <w:rsid w:val="00195AD9"/>
    <w:rsid w:val="00197541"/>
    <w:rsid w:val="001A4AA3"/>
    <w:rsid w:val="001A50AC"/>
    <w:rsid w:val="001A6761"/>
    <w:rsid w:val="001A6C95"/>
    <w:rsid w:val="001B1742"/>
    <w:rsid w:val="001C1F2B"/>
    <w:rsid w:val="001C495E"/>
    <w:rsid w:val="001C561E"/>
    <w:rsid w:val="001C6D36"/>
    <w:rsid w:val="001D4765"/>
    <w:rsid w:val="001D4B45"/>
    <w:rsid w:val="001D537B"/>
    <w:rsid w:val="001D7217"/>
    <w:rsid w:val="001E3A82"/>
    <w:rsid w:val="001F132F"/>
    <w:rsid w:val="001F1B5D"/>
    <w:rsid w:val="001F1CC2"/>
    <w:rsid w:val="001F2CC3"/>
    <w:rsid w:val="001F31B9"/>
    <w:rsid w:val="001F5564"/>
    <w:rsid w:val="001F6AEE"/>
    <w:rsid w:val="002026D0"/>
    <w:rsid w:val="00204300"/>
    <w:rsid w:val="0020670B"/>
    <w:rsid w:val="00210085"/>
    <w:rsid w:val="0021027F"/>
    <w:rsid w:val="00212364"/>
    <w:rsid w:val="00215479"/>
    <w:rsid w:val="00222D7C"/>
    <w:rsid w:val="00222F54"/>
    <w:rsid w:val="002232E5"/>
    <w:rsid w:val="00224D0E"/>
    <w:rsid w:val="002255FB"/>
    <w:rsid w:val="00226901"/>
    <w:rsid w:val="00232292"/>
    <w:rsid w:val="0023526A"/>
    <w:rsid w:val="002353A2"/>
    <w:rsid w:val="002362CA"/>
    <w:rsid w:val="00236EC0"/>
    <w:rsid w:val="002448A5"/>
    <w:rsid w:val="00244AF5"/>
    <w:rsid w:val="00247588"/>
    <w:rsid w:val="00250BCD"/>
    <w:rsid w:val="00250FC8"/>
    <w:rsid w:val="002534F3"/>
    <w:rsid w:val="00254653"/>
    <w:rsid w:val="002618C0"/>
    <w:rsid w:val="00261DAD"/>
    <w:rsid w:val="00262B61"/>
    <w:rsid w:val="00262F50"/>
    <w:rsid w:val="002647D3"/>
    <w:rsid w:val="00265F80"/>
    <w:rsid w:val="00272398"/>
    <w:rsid w:val="002726A1"/>
    <w:rsid w:val="0027446E"/>
    <w:rsid w:val="002822F0"/>
    <w:rsid w:val="00286124"/>
    <w:rsid w:val="00286F9F"/>
    <w:rsid w:val="00290C9E"/>
    <w:rsid w:val="00291B10"/>
    <w:rsid w:val="00291DEB"/>
    <w:rsid w:val="00292667"/>
    <w:rsid w:val="00292691"/>
    <w:rsid w:val="002A149E"/>
    <w:rsid w:val="002A205E"/>
    <w:rsid w:val="002A3233"/>
    <w:rsid w:val="002B0E60"/>
    <w:rsid w:val="002B736B"/>
    <w:rsid w:val="002B7E6B"/>
    <w:rsid w:val="002C2CBC"/>
    <w:rsid w:val="002C5512"/>
    <w:rsid w:val="002D0DFD"/>
    <w:rsid w:val="002D214D"/>
    <w:rsid w:val="002D24E7"/>
    <w:rsid w:val="002D458F"/>
    <w:rsid w:val="002D4A38"/>
    <w:rsid w:val="002E02A1"/>
    <w:rsid w:val="002E1F78"/>
    <w:rsid w:val="002E326A"/>
    <w:rsid w:val="002E3B0B"/>
    <w:rsid w:val="002E4A12"/>
    <w:rsid w:val="002E658D"/>
    <w:rsid w:val="002E6D48"/>
    <w:rsid w:val="002E6DB9"/>
    <w:rsid w:val="002E7247"/>
    <w:rsid w:val="002F296E"/>
    <w:rsid w:val="002F3F80"/>
    <w:rsid w:val="00300084"/>
    <w:rsid w:val="00301218"/>
    <w:rsid w:val="003026D7"/>
    <w:rsid w:val="00303D09"/>
    <w:rsid w:val="00310C5C"/>
    <w:rsid w:val="00310CCD"/>
    <w:rsid w:val="00312A52"/>
    <w:rsid w:val="0031366A"/>
    <w:rsid w:val="00320671"/>
    <w:rsid w:val="00320748"/>
    <w:rsid w:val="00332FF3"/>
    <w:rsid w:val="00334494"/>
    <w:rsid w:val="00335E5A"/>
    <w:rsid w:val="0034128F"/>
    <w:rsid w:val="003434F1"/>
    <w:rsid w:val="0034418C"/>
    <w:rsid w:val="00344B2C"/>
    <w:rsid w:val="003454E4"/>
    <w:rsid w:val="00346C90"/>
    <w:rsid w:val="003509C7"/>
    <w:rsid w:val="003520C9"/>
    <w:rsid w:val="00360A38"/>
    <w:rsid w:val="00360B86"/>
    <w:rsid w:val="00362957"/>
    <w:rsid w:val="003632BF"/>
    <w:rsid w:val="00365F93"/>
    <w:rsid w:val="00366F95"/>
    <w:rsid w:val="00367951"/>
    <w:rsid w:val="00370912"/>
    <w:rsid w:val="003734CA"/>
    <w:rsid w:val="00374A62"/>
    <w:rsid w:val="00381FF7"/>
    <w:rsid w:val="0038551D"/>
    <w:rsid w:val="00386035"/>
    <w:rsid w:val="003869FF"/>
    <w:rsid w:val="00387510"/>
    <w:rsid w:val="003917F6"/>
    <w:rsid w:val="00393443"/>
    <w:rsid w:val="00395D7E"/>
    <w:rsid w:val="003A12F3"/>
    <w:rsid w:val="003A5B32"/>
    <w:rsid w:val="003B0F41"/>
    <w:rsid w:val="003B1618"/>
    <w:rsid w:val="003B1904"/>
    <w:rsid w:val="003B31BD"/>
    <w:rsid w:val="003B37D6"/>
    <w:rsid w:val="003B429F"/>
    <w:rsid w:val="003B5C77"/>
    <w:rsid w:val="003B7C95"/>
    <w:rsid w:val="003C0422"/>
    <w:rsid w:val="003C3ACE"/>
    <w:rsid w:val="003C5C63"/>
    <w:rsid w:val="003D137F"/>
    <w:rsid w:val="003D45A7"/>
    <w:rsid w:val="003D7117"/>
    <w:rsid w:val="003E01EC"/>
    <w:rsid w:val="003E0576"/>
    <w:rsid w:val="003E1AF8"/>
    <w:rsid w:val="003E1E6F"/>
    <w:rsid w:val="003E4919"/>
    <w:rsid w:val="003F2E6E"/>
    <w:rsid w:val="003F3576"/>
    <w:rsid w:val="00400076"/>
    <w:rsid w:val="00403002"/>
    <w:rsid w:val="0040348C"/>
    <w:rsid w:val="00405C66"/>
    <w:rsid w:val="0041090F"/>
    <w:rsid w:val="004117CF"/>
    <w:rsid w:val="004135DC"/>
    <w:rsid w:val="00423D17"/>
    <w:rsid w:val="00424BD9"/>
    <w:rsid w:val="00426CA8"/>
    <w:rsid w:val="004305C8"/>
    <w:rsid w:val="00431EC7"/>
    <w:rsid w:val="00443412"/>
    <w:rsid w:val="0044766D"/>
    <w:rsid w:val="00450BA2"/>
    <w:rsid w:val="004523D2"/>
    <w:rsid w:val="0045455F"/>
    <w:rsid w:val="00454FB0"/>
    <w:rsid w:val="00457956"/>
    <w:rsid w:val="00457D03"/>
    <w:rsid w:val="00462398"/>
    <w:rsid w:val="00463AC0"/>
    <w:rsid w:val="00463FC2"/>
    <w:rsid w:val="004646A3"/>
    <w:rsid w:val="004651CB"/>
    <w:rsid w:val="00466020"/>
    <w:rsid w:val="00466503"/>
    <w:rsid w:val="00466758"/>
    <w:rsid w:val="0047309C"/>
    <w:rsid w:val="00473EAF"/>
    <w:rsid w:val="004815CC"/>
    <w:rsid w:val="00484865"/>
    <w:rsid w:val="00486918"/>
    <w:rsid w:val="00490674"/>
    <w:rsid w:val="00490D06"/>
    <w:rsid w:val="00493B55"/>
    <w:rsid w:val="00497DBC"/>
    <w:rsid w:val="004A35FA"/>
    <w:rsid w:val="004A436A"/>
    <w:rsid w:val="004A6C09"/>
    <w:rsid w:val="004A75A2"/>
    <w:rsid w:val="004A769F"/>
    <w:rsid w:val="004B02B1"/>
    <w:rsid w:val="004B0584"/>
    <w:rsid w:val="004B0E07"/>
    <w:rsid w:val="004B3C5E"/>
    <w:rsid w:val="004B7189"/>
    <w:rsid w:val="004C3B50"/>
    <w:rsid w:val="004C675E"/>
    <w:rsid w:val="004D4B24"/>
    <w:rsid w:val="004D4BA7"/>
    <w:rsid w:val="004E535E"/>
    <w:rsid w:val="004E5573"/>
    <w:rsid w:val="004E6F5F"/>
    <w:rsid w:val="004E7023"/>
    <w:rsid w:val="004E7602"/>
    <w:rsid w:val="004F6890"/>
    <w:rsid w:val="004F711C"/>
    <w:rsid w:val="00501E7A"/>
    <w:rsid w:val="00506FBB"/>
    <w:rsid w:val="005071B6"/>
    <w:rsid w:val="00511CF1"/>
    <w:rsid w:val="0051275B"/>
    <w:rsid w:val="005138AC"/>
    <w:rsid w:val="00514689"/>
    <w:rsid w:val="0051603E"/>
    <w:rsid w:val="00531162"/>
    <w:rsid w:val="00531FB9"/>
    <w:rsid w:val="005338B4"/>
    <w:rsid w:val="005349A6"/>
    <w:rsid w:val="00535270"/>
    <w:rsid w:val="00535EBE"/>
    <w:rsid w:val="005365DB"/>
    <w:rsid w:val="005400DF"/>
    <w:rsid w:val="005439C2"/>
    <w:rsid w:val="00543B8F"/>
    <w:rsid w:val="00544C8F"/>
    <w:rsid w:val="0054728F"/>
    <w:rsid w:val="005552BA"/>
    <w:rsid w:val="005636C1"/>
    <w:rsid w:val="00565B7D"/>
    <w:rsid w:val="0056653B"/>
    <w:rsid w:val="00566D25"/>
    <w:rsid w:val="00571E06"/>
    <w:rsid w:val="00573110"/>
    <w:rsid w:val="00573662"/>
    <w:rsid w:val="005749A9"/>
    <w:rsid w:val="005754A9"/>
    <w:rsid w:val="00577FB1"/>
    <w:rsid w:val="00586C0D"/>
    <w:rsid w:val="00587B9E"/>
    <w:rsid w:val="0059068B"/>
    <w:rsid w:val="00592BB0"/>
    <w:rsid w:val="005933A6"/>
    <w:rsid w:val="00595DE1"/>
    <w:rsid w:val="00595FBD"/>
    <w:rsid w:val="005A059E"/>
    <w:rsid w:val="005A1589"/>
    <w:rsid w:val="005A35DA"/>
    <w:rsid w:val="005A45C9"/>
    <w:rsid w:val="005A4982"/>
    <w:rsid w:val="005A5572"/>
    <w:rsid w:val="005A5D58"/>
    <w:rsid w:val="005A6259"/>
    <w:rsid w:val="005B009C"/>
    <w:rsid w:val="005B04F7"/>
    <w:rsid w:val="005B5249"/>
    <w:rsid w:val="005B5A39"/>
    <w:rsid w:val="005C05BA"/>
    <w:rsid w:val="005C4378"/>
    <w:rsid w:val="005C4524"/>
    <w:rsid w:val="005C4F7F"/>
    <w:rsid w:val="005D09E3"/>
    <w:rsid w:val="005D1483"/>
    <w:rsid w:val="005E3DB4"/>
    <w:rsid w:val="005F14D5"/>
    <w:rsid w:val="005F2BC3"/>
    <w:rsid w:val="005F3015"/>
    <w:rsid w:val="005F3E38"/>
    <w:rsid w:val="005F41EF"/>
    <w:rsid w:val="005F4732"/>
    <w:rsid w:val="005F5124"/>
    <w:rsid w:val="005F7211"/>
    <w:rsid w:val="00601AF8"/>
    <w:rsid w:val="00601C5C"/>
    <w:rsid w:val="00601DD2"/>
    <w:rsid w:val="00611778"/>
    <w:rsid w:val="00612396"/>
    <w:rsid w:val="00616582"/>
    <w:rsid w:val="00617161"/>
    <w:rsid w:val="006232FA"/>
    <w:rsid w:val="00623550"/>
    <w:rsid w:val="00624A0E"/>
    <w:rsid w:val="00627E2A"/>
    <w:rsid w:val="00632297"/>
    <w:rsid w:val="006347BC"/>
    <w:rsid w:val="00636ABD"/>
    <w:rsid w:val="00642F47"/>
    <w:rsid w:val="00643244"/>
    <w:rsid w:val="0064777B"/>
    <w:rsid w:val="00653070"/>
    <w:rsid w:val="006555B6"/>
    <w:rsid w:val="006567E8"/>
    <w:rsid w:val="006577B8"/>
    <w:rsid w:val="00660969"/>
    <w:rsid w:val="00660E42"/>
    <w:rsid w:val="006622DB"/>
    <w:rsid w:val="0066535E"/>
    <w:rsid w:val="00665631"/>
    <w:rsid w:val="00665ACF"/>
    <w:rsid w:val="00672D09"/>
    <w:rsid w:val="006809E3"/>
    <w:rsid w:val="00680F39"/>
    <w:rsid w:val="00684ED3"/>
    <w:rsid w:val="00687A3C"/>
    <w:rsid w:val="00694F44"/>
    <w:rsid w:val="00696BA7"/>
    <w:rsid w:val="006A0D50"/>
    <w:rsid w:val="006A1A20"/>
    <w:rsid w:val="006A1FB3"/>
    <w:rsid w:val="006A69AC"/>
    <w:rsid w:val="006A7464"/>
    <w:rsid w:val="006B1857"/>
    <w:rsid w:val="006B59BD"/>
    <w:rsid w:val="006B6B12"/>
    <w:rsid w:val="006B792F"/>
    <w:rsid w:val="006C2267"/>
    <w:rsid w:val="006C2EDF"/>
    <w:rsid w:val="006C435D"/>
    <w:rsid w:val="006C4C9E"/>
    <w:rsid w:val="006C6786"/>
    <w:rsid w:val="006C6C25"/>
    <w:rsid w:val="006C6EFB"/>
    <w:rsid w:val="006C7106"/>
    <w:rsid w:val="006D1282"/>
    <w:rsid w:val="006D4962"/>
    <w:rsid w:val="006D56C8"/>
    <w:rsid w:val="006D6122"/>
    <w:rsid w:val="006D64A3"/>
    <w:rsid w:val="006D7236"/>
    <w:rsid w:val="006D7A00"/>
    <w:rsid w:val="006D7AD9"/>
    <w:rsid w:val="006D7EE0"/>
    <w:rsid w:val="006E3666"/>
    <w:rsid w:val="006E6CFF"/>
    <w:rsid w:val="006F1505"/>
    <w:rsid w:val="006F2B25"/>
    <w:rsid w:val="006F33F1"/>
    <w:rsid w:val="006F77AC"/>
    <w:rsid w:val="0070009B"/>
    <w:rsid w:val="0070090A"/>
    <w:rsid w:val="007009F4"/>
    <w:rsid w:val="007071DF"/>
    <w:rsid w:val="00707E9C"/>
    <w:rsid w:val="00710073"/>
    <w:rsid w:val="00711CA0"/>
    <w:rsid w:val="00712E12"/>
    <w:rsid w:val="00714D9B"/>
    <w:rsid w:val="00717D40"/>
    <w:rsid w:val="007212B0"/>
    <w:rsid w:val="00722D3C"/>
    <w:rsid w:val="00734BCF"/>
    <w:rsid w:val="007362C9"/>
    <w:rsid w:val="00737076"/>
    <w:rsid w:val="0074169D"/>
    <w:rsid w:val="00746AA7"/>
    <w:rsid w:val="00753538"/>
    <w:rsid w:val="00755BA3"/>
    <w:rsid w:val="007658B9"/>
    <w:rsid w:val="00766B02"/>
    <w:rsid w:val="0076796D"/>
    <w:rsid w:val="0077374C"/>
    <w:rsid w:val="00776FBD"/>
    <w:rsid w:val="00780BBE"/>
    <w:rsid w:val="00781803"/>
    <w:rsid w:val="007849CB"/>
    <w:rsid w:val="00795796"/>
    <w:rsid w:val="007A27C2"/>
    <w:rsid w:val="007A4CA6"/>
    <w:rsid w:val="007B058C"/>
    <w:rsid w:val="007B0A30"/>
    <w:rsid w:val="007B6C5D"/>
    <w:rsid w:val="007C5191"/>
    <w:rsid w:val="007C786D"/>
    <w:rsid w:val="007D2F37"/>
    <w:rsid w:val="007D44F6"/>
    <w:rsid w:val="007D7D31"/>
    <w:rsid w:val="007E1D2E"/>
    <w:rsid w:val="007E5DC8"/>
    <w:rsid w:val="007E74EB"/>
    <w:rsid w:val="0080015B"/>
    <w:rsid w:val="00806ABC"/>
    <w:rsid w:val="00807878"/>
    <w:rsid w:val="0081049D"/>
    <w:rsid w:val="00812798"/>
    <w:rsid w:val="00812A66"/>
    <w:rsid w:val="00812B1A"/>
    <w:rsid w:val="00813704"/>
    <w:rsid w:val="00813D4D"/>
    <w:rsid w:val="00814FEE"/>
    <w:rsid w:val="00815CA5"/>
    <w:rsid w:val="00820E00"/>
    <w:rsid w:val="00820E4D"/>
    <w:rsid w:val="00830498"/>
    <w:rsid w:val="008326C8"/>
    <w:rsid w:val="00833018"/>
    <w:rsid w:val="00833EBA"/>
    <w:rsid w:val="0083419B"/>
    <w:rsid w:val="00841CAE"/>
    <w:rsid w:val="00841F9A"/>
    <w:rsid w:val="0084762C"/>
    <w:rsid w:val="008524C0"/>
    <w:rsid w:val="00854720"/>
    <w:rsid w:val="008550C0"/>
    <w:rsid w:val="008556E5"/>
    <w:rsid w:val="008615D4"/>
    <w:rsid w:val="00863619"/>
    <w:rsid w:val="00863930"/>
    <w:rsid w:val="008649EA"/>
    <w:rsid w:val="00865125"/>
    <w:rsid w:val="00867BB8"/>
    <w:rsid w:val="00867D34"/>
    <w:rsid w:val="0087048C"/>
    <w:rsid w:val="008705CA"/>
    <w:rsid w:val="00872423"/>
    <w:rsid w:val="008737B0"/>
    <w:rsid w:val="008807D6"/>
    <w:rsid w:val="00881960"/>
    <w:rsid w:val="0088641F"/>
    <w:rsid w:val="00890452"/>
    <w:rsid w:val="008914C4"/>
    <w:rsid w:val="00893595"/>
    <w:rsid w:val="00894766"/>
    <w:rsid w:val="008970E5"/>
    <w:rsid w:val="008B1243"/>
    <w:rsid w:val="008B2D0A"/>
    <w:rsid w:val="008B4FB4"/>
    <w:rsid w:val="008B5EB4"/>
    <w:rsid w:val="008B6672"/>
    <w:rsid w:val="008C3247"/>
    <w:rsid w:val="008D08CA"/>
    <w:rsid w:val="008D1645"/>
    <w:rsid w:val="008E0037"/>
    <w:rsid w:val="008E01AF"/>
    <w:rsid w:val="008E38F4"/>
    <w:rsid w:val="008E516F"/>
    <w:rsid w:val="008F18FA"/>
    <w:rsid w:val="008F777C"/>
    <w:rsid w:val="00900BF9"/>
    <w:rsid w:val="009041C6"/>
    <w:rsid w:val="00905578"/>
    <w:rsid w:val="009102A2"/>
    <w:rsid w:val="00921042"/>
    <w:rsid w:val="00925025"/>
    <w:rsid w:val="00925D29"/>
    <w:rsid w:val="0092635E"/>
    <w:rsid w:val="009267D2"/>
    <w:rsid w:val="0093058D"/>
    <w:rsid w:val="00933864"/>
    <w:rsid w:val="00937D06"/>
    <w:rsid w:val="00940244"/>
    <w:rsid w:val="00943A28"/>
    <w:rsid w:val="00947F14"/>
    <w:rsid w:val="00950152"/>
    <w:rsid w:val="0095149B"/>
    <w:rsid w:val="0096185D"/>
    <w:rsid w:val="00965985"/>
    <w:rsid w:val="00966C17"/>
    <w:rsid w:val="00971733"/>
    <w:rsid w:val="00972E5E"/>
    <w:rsid w:val="00976D98"/>
    <w:rsid w:val="00980337"/>
    <w:rsid w:val="0098146C"/>
    <w:rsid w:val="00983E49"/>
    <w:rsid w:val="009863FA"/>
    <w:rsid w:val="00990339"/>
    <w:rsid w:val="00991348"/>
    <w:rsid w:val="0099182C"/>
    <w:rsid w:val="00997A8B"/>
    <w:rsid w:val="009A136B"/>
    <w:rsid w:val="009A4261"/>
    <w:rsid w:val="009A6CE5"/>
    <w:rsid w:val="009B1BC8"/>
    <w:rsid w:val="009B1EB9"/>
    <w:rsid w:val="009B535B"/>
    <w:rsid w:val="009C056E"/>
    <w:rsid w:val="009C632C"/>
    <w:rsid w:val="009C6AC1"/>
    <w:rsid w:val="009C6C65"/>
    <w:rsid w:val="009D266D"/>
    <w:rsid w:val="009D50F7"/>
    <w:rsid w:val="009F0FA8"/>
    <w:rsid w:val="009F191B"/>
    <w:rsid w:val="009F5931"/>
    <w:rsid w:val="009F7F64"/>
    <w:rsid w:val="00A06B23"/>
    <w:rsid w:val="00A12F8E"/>
    <w:rsid w:val="00A20A0D"/>
    <w:rsid w:val="00A21A7A"/>
    <w:rsid w:val="00A26B80"/>
    <w:rsid w:val="00A304FC"/>
    <w:rsid w:val="00A34A9D"/>
    <w:rsid w:val="00A3731E"/>
    <w:rsid w:val="00A379E0"/>
    <w:rsid w:val="00A40D44"/>
    <w:rsid w:val="00A423B8"/>
    <w:rsid w:val="00A42B71"/>
    <w:rsid w:val="00A43807"/>
    <w:rsid w:val="00A44B1F"/>
    <w:rsid w:val="00A44B57"/>
    <w:rsid w:val="00A51630"/>
    <w:rsid w:val="00A51EB0"/>
    <w:rsid w:val="00A52476"/>
    <w:rsid w:val="00A57789"/>
    <w:rsid w:val="00A630E7"/>
    <w:rsid w:val="00A64F6D"/>
    <w:rsid w:val="00A66244"/>
    <w:rsid w:val="00A665C6"/>
    <w:rsid w:val="00A70E88"/>
    <w:rsid w:val="00A72196"/>
    <w:rsid w:val="00A72A56"/>
    <w:rsid w:val="00A72FC8"/>
    <w:rsid w:val="00A809BC"/>
    <w:rsid w:val="00A81771"/>
    <w:rsid w:val="00A81BDA"/>
    <w:rsid w:val="00A820D6"/>
    <w:rsid w:val="00A90528"/>
    <w:rsid w:val="00A93040"/>
    <w:rsid w:val="00A97AD8"/>
    <w:rsid w:val="00AA08DA"/>
    <w:rsid w:val="00AA16D8"/>
    <w:rsid w:val="00AA1FB7"/>
    <w:rsid w:val="00AA5870"/>
    <w:rsid w:val="00AA6663"/>
    <w:rsid w:val="00AB0A16"/>
    <w:rsid w:val="00AB0E8D"/>
    <w:rsid w:val="00AB4C9A"/>
    <w:rsid w:val="00AB580A"/>
    <w:rsid w:val="00AC0502"/>
    <w:rsid w:val="00AC1647"/>
    <w:rsid w:val="00AC1CD8"/>
    <w:rsid w:val="00AD13E6"/>
    <w:rsid w:val="00AD2FBA"/>
    <w:rsid w:val="00AD4E83"/>
    <w:rsid w:val="00AD5D10"/>
    <w:rsid w:val="00AD6CB7"/>
    <w:rsid w:val="00AE04CF"/>
    <w:rsid w:val="00AE2B8C"/>
    <w:rsid w:val="00AE4A0C"/>
    <w:rsid w:val="00AF38F3"/>
    <w:rsid w:val="00AF45C9"/>
    <w:rsid w:val="00AF70B5"/>
    <w:rsid w:val="00AF7481"/>
    <w:rsid w:val="00AF75E4"/>
    <w:rsid w:val="00B03B00"/>
    <w:rsid w:val="00B105C9"/>
    <w:rsid w:val="00B15529"/>
    <w:rsid w:val="00B17E73"/>
    <w:rsid w:val="00B2118C"/>
    <w:rsid w:val="00B21E2D"/>
    <w:rsid w:val="00B22197"/>
    <w:rsid w:val="00B23AC4"/>
    <w:rsid w:val="00B24C79"/>
    <w:rsid w:val="00B317E9"/>
    <w:rsid w:val="00B34C70"/>
    <w:rsid w:val="00B40AF4"/>
    <w:rsid w:val="00B4177D"/>
    <w:rsid w:val="00B44A63"/>
    <w:rsid w:val="00B511AB"/>
    <w:rsid w:val="00B54C2A"/>
    <w:rsid w:val="00B61097"/>
    <w:rsid w:val="00B674A0"/>
    <w:rsid w:val="00B7184A"/>
    <w:rsid w:val="00B72B10"/>
    <w:rsid w:val="00B73773"/>
    <w:rsid w:val="00B7554B"/>
    <w:rsid w:val="00B75698"/>
    <w:rsid w:val="00B763FB"/>
    <w:rsid w:val="00B81398"/>
    <w:rsid w:val="00B837F0"/>
    <w:rsid w:val="00B8514F"/>
    <w:rsid w:val="00B86C93"/>
    <w:rsid w:val="00B87355"/>
    <w:rsid w:val="00B87583"/>
    <w:rsid w:val="00B923B9"/>
    <w:rsid w:val="00B95B26"/>
    <w:rsid w:val="00B97521"/>
    <w:rsid w:val="00BA05D1"/>
    <w:rsid w:val="00BA21E8"/>
    <w:rsid w:val="00BA3F1A"/>
    <w:rsid w:val="00BA4EB4"/>
    <w:rsid w:val="00BA4FB0"/>
    <w:rsid w:val="00BA600C"/>
    <w:rsid w:val="00BA6D24"/>
    <w:rsid w:val="00BB0135"/>
    <w:rsid w:val="00BB7109"/>
    <w:rsid w:val="00BC2815"/>
    <w:rsid w:val="00BC3C34"/>
    <w:rsid w:val="00BC4FEF"/>
    <w:rsid w:val="00BC6B62"/>
    <w:rsid w:val="00BD136F"/>
    <w:rsid w:val="00BD2E42"/>
    <w:rsid w:val="00BE11CE"/>
    <w:rsid w:val="00BE43AE"/>
    <w:rsid w:val="00BE527F"/>
    <w:rsid w:val="00BE5640"/>
    <w:rsid w:val="00BF06E2"/>
    <w:rsid w:val="00BF1B56"/>
    <w:rsid w:val="00BF2ACE"/>
    <w:rsid w:val="00BF3CAD"/>
    <w:rsid w:val="00BF6717"/>
    <w:rsid w:val="00BF7984"/>
    <w:rsid w:val="00C0141F"/>
    <w:rsid w:val="00C053EA"/>
    <w:rsid w:val="00C0714E"/>
    <w:rsid w:val="00C0770C"/>
    <w:rsid w:val="00C106DE"/>
    <w:rsid w:val="00C17AF9"/>
    <w:rsid w:val="00C21F08"/>
    <w:rsid w:val="00C23AFE"/>
    <w:rsid w:val="00C31564"/>
    <w:rsid w:val="00C31E1D"/>
    <w:rsid w:val="00C378AC"/>
    <w:rsid w:val="00C40F56"/>
    <w:rsid w:val="00C46AFA"/>
    <w:rsid w:val="00C5570A"/>
    <w:rsid w:val="00C62048"/>
    <w:rsid w:val="00C62CFE"/>
    <w:rsid w:val="00C639CC"/>
    <w:rsid w:val="00C67B87"/>
    <w:rsid w:val="00C73AF0"/>
    <w:rsid w:val="00C754CD"/>
    <w:rsid w:val="00C7688A"/>
    <w:rsid w:val="00C802FC"/>
    <w:rsid w:val="00C86BD9"/>
    <w:rsid w:val="00C87FB3"/>
    <w:rsid w:val="00C90612"/>
    <w:rsid w:val="00C92998"/>
    <w:rsid w:val="00C94859"/>
    <w:rsid w:val="00C95239"/>
    <w:rsid w:val="00CA06CF"/>
    <w:rsid w:val="00CA4F82"/>
    <w:rsid w:val="00CA644A"/>
    <w:rsid w:val="00CA71D3"/>
    <w:rsid w:val="00CA7FF8"/>
    <w:rsid w:val="00CB05CB"/>
    <w:rsid w:val="00CB0A1D"/>
    <w:rsid w:val="00CB35FB"/>
    <w:rsid w:val="00CB5F5C"/>
    <w:rsid w:val="00CC45A2"/>
    <w:rsid w:val="00CC4D9F"/>
    <w:rsid w:val="00CC5582"/>
    <w:rsid w:val="00CC7036"/>
    <w:rsid w:val="00CD2B6C"/>
    <w:rsid w:val="00CD2F12"/>
    <w:rsid w:val="00CD3E1F"/>
    <w:rsid w:val="00CD77CA"/>
    <w:rsid w:val="00CE0C83"/>
    <w:rsid w:val="00CE0F98"/>
    <w:rsid w:val="00CE3FB2"/>
    <w:rsid w:val="00CE3FD4"/>
    <w:rsid w:val="00CE62EF"/>
    <w:rsid w:val="00CE6ABC"/>
    <w:rsid w:val="00CE7DFB"/>
    <w:rsid w:val="00CF5A64"/>
    <w:rsid w:val="00CF6966"/>
    <w:rsid w:val="00D00295"/>
    <w:rsid w:val="00D00C29"/>
    <w:rsid w:val="00D01353"/>
    <w:rsid w:val="00D01C8E"/>
    <w:rsid w:val="00D022AB"/>
    <w:rsid w:val="00D04CD0"/>
    <w:rsid w:val="00D04FFC"/>
    <w:rsid w:val="00D0501D"/>
    <w:rsid w:val="00D064F8"/>
    <w:rsid w:val="00D120D5"/>
    <w:rsid w:val="00D20755"/>
    <w:rsid w:val="00D2087E"/>
    <w:rsid w:val="00D22113"/>
    <w:rsid w:val="00D22194"/>
    <w:rsid w:val="00D25382"/>
    <w:rsid w:val="00D27199"/>
    <w:rsid w:val="00D336BF"/>
    <w:rsid w:val="00D34A59"/>
    <w:rsid w:val="00D36B46"/>
    <w:rsid w:val="00D37850"/>
    <w:rsid w:val="00D424A6"/>
    <w:rsid w:val="00D4322A"/>
    <w:rsid w:val="00D448F7"/>
    <w:rsid w:val="00D50742"/>
    <w:rsid w:val="00D573D2"/>
    <w:rsid w:val="00D653E5"/>
    <w:rsid w:val="00D65891"/>
    <w:rsid w:val="00D670E6"/>
    <w:rsid w:val="00D72AD8"/>
    <w:rsid w:val="00D73924"/>
    <w:rsid w:val="00D75FA1"/>
    <w:rsid w:val="00D77863"/>
    <w:rsid w:val="00D80506"/>
    <w:rsid w:val="00D82304"/>
    <w:rsid w:val="00D82315"/>
    <w:rsid w:val="00D82687"/>
    <w:rsid w:val="00D836E1"/>
    <w:rsid w:val="00D848C7"/>
    <w:rsid w:val="00D85503"/>
    <w:rsid w:val="00D8744B"/>
    <w:rsid w:val="00D94FE0"/>
    <w:rsid w:val="00DA13B2"/>
    <w:rsid w:val="00DA1CB4"/>
    <w:rsid w:val="00DA3441"/>
    <w:rsid w:val="00DA3EE6"/>
    <w:rsid w:val="00DA444B"/>
    <w:rsid w:val="00DA67B8"/>
    <w:rsid w:val="00DA6E44"/>
    <w:rsid w:val="00DA7351"/>
    <w:rsid w:val="00DB33EB"/>
    <w:rsid w:val="00DB370D"/>
    <w:rsid w:val="00DB3899"/>
    <w:rsid w:val="00DB3FE1"/>
    <w:rsid w:val="00DB4644"/>
    <w:rsid w:val="00DB7C62"/>
    <w:rsid w:val="00DC252A"/>
    <w:rsid w:val="00DC36E3"/>
    <w:rsid w:val="00DC4DED"/>
    <w:rsid w:val="00DD2896"/>
    <w:rsid w:val="00DD5F63"/>
    <w:rsid w:val="00DE0C8F"/>
    <w:rsid w:val="00DE0D5E"/>
    <w:rsid w:val="00DE2498"/>
    <w:rsid w:val="00DE5C07"/>
    <w:rsid w:val="00DE7D4F"/>
    <w:rsid w:val="00DF053C"/>
    <w:rsid w:val="00DF0FDF"/>
    <w:rsid w:val="00DF13F5"/>
    <w:rsid w:val="00DF18C0"/>
    <w:rsid w:val="00DF501C"/>
    <w:rsid w:val="00DF5E14"/>
    <w:rsid w:val="00DF6602"/>
    <w:rsid w:val="00DF7EDA"/>
    <w:rsid w:val="00E027A1"/>
    <w:rsid w:val="00E06D4D"/>
    <w:rsid w:val="00E07191"/>
    <w:rsid w:val="00E12F7D"/>
    <w:rsid w:val="00E1375E"/>
    <w:rsid w:val="00E13BFF"/>
    <w:rsid w:val="00E17001"/>
    <w:rsid w:val="00E23355"/>
    <w:rsid w:val="00E241C7"/>
    <w:rsid w:val="00E250AC"/>
    <w:rsid w:val="00E31711"/>
    <w:rsid w:val="00E31D76"/>
    <w:rsid w:val="00E34644"/>
    <w:rsid w:val="00E351E0"/>
    <w:rsid w:val="00E40D14"/>
    <w:rsid w:val="00E4255B"/>
    <w:rsid w:val="00E45AD5"/>
    <w:rsid w:val="00E462C3"/>
    <w:rsid w:val="00E56123"/>
    <w:rsid w:val="00E62747"/>
    <w:rsid w:val="00E62C61"/>
    <w:rsid w:val="00E6428D"/>
    <w:rsid w:val="00E65A2D"/>
    <w:rsid w:val="00E662D9"/>
    <w:rsid w:val="00E706EF"/>
    <w:rsid w:val="00E742F6"/>
    <w:rsid w:val="00E74A0F"/>
    <w:rsid w:val="00E7527D"/>
    <w:rsid w:val="00E7571B"/>
    <w:rsid w:val="00E83FD0"/>
    <w:rsid w:val="00E8795A"/>
    <w:rsid w:val="00E90B9A"/>
    <w:rsid w:val="00E929AC"/>
    <w:rsid w:val="00EA0CE9"/>
    <w:rsid w:val="00EA38EC"/>
    <w:rsid w:val="00EA4317"/>
    <w:rsid w:val="00EA7350"/>
    <w:rsid w:val="00EA7C43"/>
    <w:rsid w:val="00EB296F"/>
    <w:rsid w:val="00EB30AC"/>
    <w:rsid w:val="00EB5BBD"/>
    <w:rsid w:val="00EB63B3"/>
    <w:rsid w:val="00EB6A60"/>
    <w:rsid w:val="00EB78A5"/>
    <w:rsid w:val="00EC631B"/>
    <w:rsid w:val="00EC643D"/>
    <w:rsid w:val="00ED01DB"/>
    <w:rsid w:val="00ED235C"/>
    <w:rsid w:val="00ED4427"/>
    <w:rsid w:val="00ED5030"/>
    <w:rsid w:val="00EE0D8A"/>
    <w:rsid w:val="00EE3B77"/>
    <w:rsid w:val="00EE5556"/>
    <w:rsid w:val="00EF235D"/>
    <w:rsid w:val="00EF280C"/>
    <w:rsid w:val="00EF31CD"/>
    <w:rsid w:val="00EF524E"/>
    <w:rsid w:val="00EF6972"/>
    <w:rsid w:val="00EF6AFF"/>
    <w:rsid w:val="00F0571E"/>
    <w:rsid w:val="00F1087B"/>
    <w:rsid w:val="00F1137E"/>
    <w:rsid w:val="00F145D6"/>
    <w:rsid w:val="00F14CEC"/>
    <w:rsid w:val="00F14F8C"/>
    <w:rsid w:val="00F212CC"/>
    <w:rsid w:val="00F25A0E"/>
    <w:rsid w:val="00F25DC6"/>
    <w:rsid w:val="00F27450"/>
    <w:rsid w:val="00F34FEE"/>
    <w:rsid w:val="00F35B97"/>
    <w:rsid w:val="00F3704D"/>
    <w:rsid w:val="00F41C3C"/>
    <w:rsid w:val="00F47220"/>
    <w:rsid w:val="00F47F48"/>
    <w:rsid w:val="00F5287A"/>
    <w:rsid w:val="00F53354"/>
    <w:rsid w:val="00F5358F"/>
    <w:rsid w:val="00F62202"/>
    <w:rsid w:val="00F62FA1"/>
    <w:rsid w:val="00F635CD"/>
    <w:rsid w:val="00F6497C"/>
    <w:rsid w:val="00F66B8A"/>
    <w:rsid w:val="00F709D6"/>
    <w:rsid w:val="00F7407D"/>
    <w:rsid w:val="00F81883"/>
    <w:rsid w:val="00F81EE7"/>
    <w:rsid w:val="00F849CF"/>
    <w:rsid w:val="00F84FDB"/>
    <w:rsid w:val="00F85AFF"/>
    <w:rsid w:val="00F93B6D"/>
    <w:rsid w:val="00F96A9A"/>
    <w:rsid w:val="00F97AE3"/>
    <w:rsid w:val="00F97BB7"/>
    <w:rsid w:val="00FA0AF2"/>
    <w:rsid w:val="00FA2AA5"/>
    <w:rsid w:val="00FA35AC"/>
    <w:rsid w:val="00FA516B"/>
    <w:rsid w:val="00FA6F3E"/>
    <w:rsid w:val="00FB04B0"/>
    <w:rsid w:val="00FB38E0"/>
    <w:rsid w:val="00FB7642"/>
    <w:rsid w:val="00FC600F"/>
    <w:rsid w:val="00FD02C1"/>
    <w:rsid w:val="00FD0342"/>
    <w:rsid w:val="00FD0545"/>
    <w:rsid w:val="00FD0717"/>
    <w:rsid w:val="00FD1316"/>
    <w:rsid w:val="00FD18F3"/>
    <w:rsid w:val="00FD347C"/>
    <w:rsid w:val="00FD5BFF"/>
    <w:rsid w:val="00FD698D"/>
    <w:rsid w:val="00FD7252"/>
    <w:rsid w:val="00FE0B0A"/>
    <w:rsid w:val="00FE1303"/>
    <w:rsid w:val="00FE14E9"/>
    <w:rsid w:val="00FE2F9A"/>
    <w:rsid w:val="00FE42FF"/>
    <w:rsid w:val="00FE44FE"/>
    <w:rsid w:val="00FE5D41"/>
    <w:rsid w:val="00FE6E50"/>
    <w:rsid w:val="00FF1A45"/>
    <w:rsid w:val="00FF28A8"/>
    <w:rsid w:val="00FF5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DA062B-2A7F-4D8A-823A-F8818893A1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ino Rodríguez Díaz</dc:creator>
  <cp:keywords/>
  <dc:description/>
  <cp:lastModifiedBy>Albino Rodríguez Díaz</cp:lastModifiedBy>
  <cp:revision>2</cp:revision>
  <dcterms:created xsi:type="dcterms:W3CDTF">2019-11-06T21:44:00Z</dcterms:created>
  <dcterms:modified xsi:type="dcterms:W3CDTF">2019-11-06T21:44:00Z</dcterms:modified>
</cp:coreProperties>
</file>